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074CC9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125FDCCB" w14:textId="77777777" w:rsidR="00AE3806" w:rsidRPr="00A0335E" w:rsidRDefault="00074CC9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9EACEF5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713921C4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имер: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95pt;height:84.05pt" o:ole="">
            <v:imagedata r:id="rId5" o:title=""/>
          </v:shape>
          <o:OLEObject Type="Embed" ProgID="Visio.Drawing.15" ShapeID="_x0000_i1025" DrawAspect="Content" ObjectID="_1622656643" r:id="rId6"/>
        </w:object>
      </w:r>
    </w:p>
    <w:p w14:paraId="08018365" w14:textId="10548499" w:rsidR="00D9287C" w:rsidRPr="00D9287C" w:rsidRDefault="00841D79" w:rsidP="00D9287C">
      <w:pPr>
        <w:spacing w:after="0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. P – двуместный предикат. </w:t>
      </w:r>
      <w:r w:rsidR="00444533"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="00444533"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074CC9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074CC9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074CC9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074CC9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074CC9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289C3A9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: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BBEB44C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: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  <w:bookmarkStart w:id="0" w:name="_GoBack"/>
      <w:bookmarkEnd w:id="0"/>
    </w:p>
    <w:p w14:paraId="67DB5FBA" w14:textId="77777777" w:rsidR="00DA18C8" w:rsidRPr="00A0335E" w:rsidRDefault="00074CC9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56F1D"/>
    <w:rsid w:val="001B6A53"/>
    <w:rsid w:val="001C75C7"/>
    <w:rsid w:val="00230B17"/>
    <w:rsid w:val="002D579F"/>
    <w:rsid w:val="00332558"/>
    <w:rsid w:val="00352FBF"/>
    <w:rsid w:val="003A0159"/>
    <w:rsid w:val="00444533"/>
    <w:rsid w:val="004C0F95"/>
    <w:rsid w:val="00520C92"/>
    <w:rsid w:val="0055069A"/>
    <w:rsid w:val="005F4C4C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</Pages>
  <Words>427</Words>
  <Characters>2439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1</cp:revision>
  <cp:lastPrinted>2019-06-21T18:11:00Z</cp:lastPrinted>
  <dcterms:created xsi:type="dcterms:W3CDTF">2019-06-20T15:45:00Z</dcterms:created>
  <dcterms:modified xsi:type="dcterms:W3CDTF">2019-06-21T1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